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tiff" ContentType="image/tif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15"/>
  </p:notesMasterIdLst>
  <p:sldIdLst>
    <p:sldId id="256" r:id="rId2"/>
    <p:sldId id="263" r:id="rId3"/>
    <p:sldId id="262" r:id="rId4"/>
    <p:sldId id="261" r:id="rId5"/>
    <p:sldId id="260" r:id="rId6"/>
    <p:sldId id="271" r:id="rId7"/>
    <p:sldId id="267" r:id="rId8"/>
    <p:sldId id="266" r:id="rId9"/>
    <p:sldId id="268" r:id="rId10"/>
    <p:sldId id="272" r:id="rId11"/>
    <p:sldId id="258" r:id="rId12"/>
    <p:sldId id="270" r:id="rId13"/>
    <p:sldId id="274" r:id="rId14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8A107856-5554-42FB-B03E-39F5DBC370BA}" styleName="Средний стиль 4 - акцент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69CF1AB2-1976-4502-BF36-3FF5EA218861}" styleName="Средний стиль 4 - акцент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Средний стиль 2 - акцент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>
        <p:scale>
          <a:sx n="90" d="100"/>
          <a:sy n="90" d="100"/>
        </p:scale>
        <p:origin x="-355" y="-4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Bogdan\Desktop\&#1051;&#1091;&#1082;&#1072;&#1096;&#1086;&#1074;.%20&#1054;&#1073;&#1086;&#1089;&#1085;&#1086;&#1074;&#1072;&#1085;&#1080;&#1077;%20&#1091;&#1089;&#1090;&#1072;&#1085;&#1086;&#1074;&#1082;&#1080;%20&#1080;&#1085;&#1090;&#1077;&#1083;&#1083;&#1077;&#1082;&#1090;&#1091;&#1072;&#1083;&#1100;&#1085;&#1086;&#1081;%20&#1089;&#1080;&#1089;&#1090;&#1077;&#1084;&#1099;..%20&#1056;&#1080;&#1089;%202..xls" TargetMode="External"/><Relationship Id="rId1" Type="http://schemas.openxmlformats.org/officeDocument/2006/relationships/themeOverride" Target="../theme/themeOverrid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7.2133420598078382E-2"/>
          <c:y val="7.8453926575208124E-2"/>
          <c:w val="0.68365607794451044"/>
          <c:h val="0.82826285585126558"/>
        </c:manualLayout>
      </c:layout>
      <c:scatterChart>
        <c:scatterStyle val="smoothMarker"/>
        <c:varyColors val="0"/>
        <c:ser>
          <c:idx val="0"/>
          <c:order val="0"/>
          <c:tx>
            <c:strRef>
              <c:f>'[Лукашов. Обоснование установки интеллектуальной системы.. Рис 2..xls]Лист1'!$A$5</c:f>
              <c:strCache>
                <c:ptCount val="1"/>
                <c:pt idx="0">
                  <c:v>Количество раненых</c:v>
                </c:pt>
              </c:strCache>
            </c:strRef>
          </c:tx>
          <c:dLbls>
            <c:txPr>
              <a:bodyPr/>
              <a:lstStyle/>
              <a:p>
                <a:pPr>
                  <a:defRPr b="1">
                    <a:latin typeface="Times New Roman" pitchFamily="18" charset="0"/>
                    <a:cs typeface="Times New Roman" pitchFamily="18" charset="0"/>
                  </a:defRPr>
                </a:pPr>
                <a:endParaRPr lang="ru-RU"/>
              </a:p>
            </c:tx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xVal>
            <c:numRef>
              <c:f>'[Лукашов. Обоснование установки интеллектуальной системы.. Рис 2..xls]Лист1'!$B$4:$N$4</c:f>
              <c:numCache>
                <c:formatCode>General</c:formatCode>
                <c:ptCount val="13"/>
                <c:pt idx="0">
                  <c:v>2003</c:v>
                </c:pt>
                <c:pt idx="1">
                  <c:v>2009</c:v>
                </c:pt>
                <c:pt idx="2">
                  <c:v>2010</c:v>
                </c:pt>
                <c:pt idx="3">
                  <c:v>2011</c:v>
                </c:pt>
                <c:pt idx="4">
                  <c:v>2012</c:v>
                </c:pt>
                <c:pt idx="5">
                  <c:v>2013</c:v>
                </c:pt>
                <c:pt idx="6">
                  <c:v>2014</c:v>
                </c:pt>
                <c:pt idx="7">
                  <c:v>2015</c:v>
                </c:pt>
                <c:pt idx="8">
                  <c:v>2016</c:v>
                </c:pt>
                <c:pt idx="9">
                  <c:v>2017</c:v>
                </c:pt>
                <c:pt idx="10">
                  <c:v>2018</c:v>
                </c:pt>
                <c:pt idx="11">
                  <c:v>2019</c:v>
                </c:pt>
                <c:pt idx="12">
                  <c:v>2020</c:v>
                </c:pt>
              </c:numCache>
            </c:numRef>
          </c:xVal>
          <c:yVal>
            <c:numRef>
              <c:f>'[Лукашов. Обоснование установки интеллектуальной системы.. Рис 2..xls]Лист1'!$B$5:$N$5</c:f>
              <c:numCache>
                <c:formatCode>General</c:formatCode>
                <c:ptCount val="13"/>
                <c:pt idx="0">
                  <c:v>572</c:v>
                </c:pt>
                <c:pt idx="1">
                  <c:v>566</c:v>
                </c:pt>
                <c:pt idx="2">
                  <c:v>546</c:v>
                </c:pt>
                <c:pt idx="3">
                  <c:v>573</c:v>
                </c:pt>
                <c:pt idx="4">
                  <c:v>580</c:v>
                </c:pt>
                <c:pt idx="5">
                  <c:v>527</c:v>
                </c:pt>
                <c:pt idx="6">
                  <c:v>489</c:v>
                </c:pt>
                <c:pt idx="7">
                  <c:v>423</c:v>
                </c:pt>
                <c:pt idx="8">
                  <c:v>391</c:v>
                </c:pt>
                <c:pt idx="9">
                  <c:v>378</c:v>
                </c:pt>
                <c:pt idx="10">
                  <c:v>403</c:v>
                </c:pt>
                <c:pt idx="11">
                  <c:v>382</c:v>
                </c:pt>
                <c:pt idx="12">
                  <c:v>286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'[Лукашов. Обоснование установки интеллектуальной системы.. Рис 2..xls]Лист1'!$A$6</c:f>
              <c:strCache>
                <c:ptCount val="1"/>
                <c:pt idx="0">
                  <c:v>Количество ДТП</c:v>
                </c:pt>
              </c:strCache>
            </c:strRef>
          </c:tx>
          <c:dLbls>
            <c:txPr>
              <a:bodyPr/>
              <a:lstStyle/>
              <a:p>
                <a:pPr>
                  <a:defRPr b="1">
                    <a:latin typeface="Times New Roman" pitchFamily="18" charset="0"/>
                    <a:cs typeface="Times New Roman" pitchFamily="18" charset="0"/>
                  </a:defRPr>
                </a:pPr>
                <a:endParaRPr lang="ru-RU"/>
              </a:p>
            </c:tx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xVal>
            <c:numRef>
              <c:f>'[Лукашов. Обоснование установки интеллектуальной системы.. Рис 2..xls]Лист1'!$B$4:$N$4</c:f>
              <c:numCache>
                <c:formatCode>General</c:formatCode>
                <c:ptCount val="13"/>
                <c:pt idx="0">
                  <c:v>2003</c:v>
                </c:pt>
                <c:pt idx="1">
                  <c:v>2009</c:v>
                </c:pt>
                <c:pt idx="2">
                  <c:v>2010</c:v>
                </c:pt>
                <c:pt idx="3">
                  <c:v>2011</c:v>
                </c:pt>
                <c:pt idx="4">
                  <c:v>2012</c:v>
                </c:pt>
                <c:pt idx="5">
                  <c:v>2013</c:v>
                </c:pt>
                <c:pt idx="6">
                  <c:v>2014</c:v>
                </c:pt>
                <c:pt idx="7">
                  <c:v>2015</c:v>
                </c:pt>
                <c:pt idx="8">
                  <c:v>2016</c:v>
                </c:pt>
                <c:pt idx="9">
                  <c:v>2017</c:v>
                </c:pt>
                <c:pt idx="10">
                  <c:v>2018</c:v>
                </c:pt>
                <c:pt idx="11">
                  <c:v>2019</c:v>
                </c:pt>
                <c:pt idx="12">
                  <c:v>2020</c:v>
                </c:pt>
              </c:numCache>
            </c:numRef>
          </c:xVal>
          <c:yVal>
            <c:numRef>
              <c:f>'[Лукашов. Обоснование установки интеллектуальной системы.. Рис 2..xls]Лист1'!$B$6:$N$6</c:f>
              <c:numCache>
                <c:formatCode>General</c:formatCode>
                <c:ptCount val="13"/>
                <c:pt idx="0">
                  <c:v>480</c:v>
                </c:pt>
                <c:pt idx="1">
                  <c:v>454</c:v>
                </c:pt>
                <c:pt idx="2">
                  <c:v>418</c:v>
                </c:pt>
                <c:pt idx="3">
                  <c:v>435</c:v>
                </c:pt>
                <c:pt idx="4">
                  <c:v>427</c:v>
                </c:pt>
                <c:pt idx="5">
                  <c:v>418</c:v>
                </c:pt>
                <c:pt idx="6">
                  <c:v>379</c:v>
                </c:pt>
                <c:pt idx="7">
                  <c:v>335</c:v>
                </c:pt>
                <c:pt idx="8">
                  <c:v>294</c:v>
                </c:pt>
                <c:pt idx="9">
                  <c:v>319</c:v>
                </c:pt>
                <c:pt idx="10">
                  <c:v>297</c:v>
                </c:pt>
                <c:pt idx="11">
                  <c:v>303</c:v>
                </c:pt>
                <c:pt idx="12">
                  <c:v>222</c:v>
                </c:pt>
              </c:numCache>
            </c:numRef>
          </c:yVal>
          <c:smooth val="1"/>
        </c:ser>
        <c:ser>
          <c:idx val="2"/>
          <c:order val="2"/>
          <c:tx>
            <c:strRef>
              <c:f>'[Лукашов. Обоснование установки интеллектуальной системы.. Рис 2..xls]Лист1'!$A$7</c:f>
              <c:strCache>
                <c:ptCount val="1"/>
                <c:pt idx="0">
                  <c:v>Количество погибших</c:v>
                </c:pt>
              </c:strCache>
            </c:strRef>
          </c:tx>
          <c:dLbls>
            <c:txPr>
              <a:bodyPr/>
              <a:lstStyle/>
              <a:p>
                <a:pPr>
                  <a:defRPr b="1">
                    <a:latin typeface="Times New Roman" pitchFamily="18" charset="0"/>
                    <a:cs typeface="Times New Roman" pitchFamily="18" charset="0"/>
                  </a:defRPr>
                </a:pPr>
                <a:endParaRPr lang="ru-RU"/>
              </a:p>
            </c:tx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xVal>
            <c:numRef>
              <c:f>'[Лукашов. Обоснование установки интеллектуальной системы.. Рис 2..xls]Лист1'!$B$4:$N$4</c:f>
              <c:numCache>
                <c:formatCode>General</c:formatCode>
                <c:ptCount val="13"/>
                <c:pt idx="0">
                  <c:v>2003</c:v>
                </c:pt>
                <c:pt idx="1">
                  <c:v>2009</c:v>
                </c:pt>
                <c:pt idx="2">
                  <c:v>2010</c:v>
                </c:pt>
                <c:pt idx="3">
                  <c:v>2011</c:v>
                </c:pt>
                <c:pt idx="4">
                  <c:v>2012</c:v>
                </c:pt>
                <c:pt idx="5">
                  <c:v>2013</c:v>
                </c:pt>
                <c:pt idx="6">
                  <c:v>2014</c:v>
                </c:pt>
                <c:pt idx="7">
                  <c:v>2015</c:v>
                </c:pt>
                <c:pt idx="8">
                  <c:v>2016</c:v>
                </c:pt>
                <c:pt idx="9">
                  <c:v>2017</c:v>
                </c:pt>
                <c:pt idx="10">
                  <c:v>2018</c:v>
                </c:pt>
                <c:pt idx="11">
                  <c:v>2019</c:v>
                </c:pt>
                <c:pt idx="12">
                  <c:v>2020</c:v>
                </c:pt>
              </c:numCache>
            </c:numRef>
          </c:xVal>
          <c:yVal>
            <c:numRef>
              <c:f>'[Лукашов. Обоснование установки интеллектуальной системы.. Рис 2..xls]Лист1'!$B$7:$N$7</c:f>
              <c:numCache>
                <c:formatCode>General</c:formatCode>
                <c:ptCount val="13"/>
                <c:pt idx="0">
                  <c:v>196</c:v>
                </c:pt>
                <c:pt idx="1">
                  <c:v>168</c:v>
                </c:pt>
                <c:pt idx="2">
                  <c:v>134</c:v>
                </c:pt>
                <c:pt idx="3">
                  <c:v>182</c:v>
                </c:pt>
                <c:pt idx="4">
                  <c:v>146</c:v>
                </c:pt>
                <c:pt idx="5">
                  <c:v>162</c:v>
                </c:pt>
                <c:pt idx="6">
                  <c:v>145</c:v>
                </c:pt>
                <c:pt idx="7">
                  <c:v>103</c:v>
                </c:pt>
                <c:pt idx="8">
                  <c:v>95</c:v>
                </c:pt>
                <c:pt idx="9">
                  <c:v>83</c:v>
                </c:pt>
                <c:pt idx="10">
                  <c:v>91</c:v>
                </c:pt>
                <c:pt idx="11">
                  <c:v>61</c:v>
                </c:pt>
                <c:pt idx="12">
                  <c:v>37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49590400"/>
        <c:axId val="149592320"/>
      </c:scatterChart>
      <c:valAx>
        <c:axId val="149590400"/>
        <c:scaling>
          <c:orientation val="minMax"/>
          <c:max val="2020"/>
          <c:min val="2003"/>
        </c:scaling>
        <c:delete val="0"/>
        <c:axPos val="b"/>
        <c:majorGridlines/>
        <c:title>
          <c:tx>
            <c:rich>
              <a:bodyPr/>
              <a:lstStyle/>
              <a:p>
                <a:pPr>
                  <a:defRPr b="1">
                    <a:latin typeface="Times New Roman" pitchFamily="18" charset="0"/>
                    <a:cs typeface="Times New Roman" pitchFamily="18" charset="0"/>
                  </a:defRPr>
                </a:pPr>
                <a:r>
                  <a:rPr lang="ru-RU" b="1">
                    <a:latin typeface="Times New Roman" pitchFamily="18" charset="0"/>
                    <a:cs typeface="Times New Roman" pitchFamily="18" charset="0"/>
                  </a:rPr>
                  <a:t>Год</a:t>
                </a:r>
              </a:p>
            </c:rich>
          </c:tx>
          <c:layout>
            <c:manualLayout>
              <c:xMode val="edge"/>
              <c:yMode val="edge"/>
              <c:x val="0.77588243099787679"/>
              <c:y val="0.91793392688168751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defRPr>
            </a:pPr>
            <a:endParaRPr lang="ru-RU"/>
          </a:p>
        </c:txPr>
        <c:crossAx val="149592320"/>
        <c:crosses val="autoZero"/>
        <c:crossBetween val="midCat"/>
        <c:majorUnit val="1"/>
      </c:valAx>
      <c:valAx>
        <c:axId val="149592320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b="1"/>
                </a:pPr>
                <a:r>
                  <a:rPr lang="ru-RU" b="1">
                    <a:latin typeface="Times New Roman" pitchFamily="18" charset="0"/>
                    <a:cs typeface="Times New Roman" pitchFamily="18" charset="0"/>
                  </a:rPr>
                  <a:t>Количество человек</a:t>
                </a:r>
              </a:p>
            </c:rich>
          </c:tx>
          <c:layout>
            <c:manualLayout>
              <c:xMode val="edge"/>
              <c:yMode val="edge"/>
              <c:x val="7.1853970995717723E-3"/>
              <c:y val="0.38674374622487667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>
                <a:latin typeface="Times New Roman" pitchFamily="18" charset="0"/>
                <a:cs typeface="Times New Roman" pitchFamily="18" charset="0"/>
              </a:defRPr>
            </a:pPr>
            <a:endParaRPr lang="ru-RU"/>
          </a:p>
        </c:txPr>
        <c:crossAx val="149590400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7800684398503005"/>
          <c:y val="0.36846161409907202"/>
          <c:w val="0.20564982996869266"/>
          <c:h val="0.2705773751830895"/>
        </c:manualLayout>
      </c:layout>
      <c:overlay val="0"/>
      <c:txPr>
        <a:bodyPr/>
        <a:lstStyle/>
        <a:p>
          <a:pPr>
            <a:defRPr sz="1400">
              <a:latin typeface="Times New Roman" pitchFamily="18" charset="0"/>
              <a:cs typeface="Times New Roman" pitchFamily="18" charset="0"/>
            </a:defRPr>
          </a:pPr>
          <a:endParaRPr lang="ru-RU"/>
        </a:p>
      </c:txPr>
    </c:legend>
    <c:plotVisOnly val="1"/>
    <c:dispBlanksAs val="gap"/>
    <c:showDLblsOverMax val="0"/>
  </c:chart>
  <c:externalData r:id="rId2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8D16C6C-A728-43F7-A9A7-182F72554F5E}" type="datetimeFigureOut">
              <a:rPr lang="ru-RU" smtClean="0"/>
              <a:t>13.09.2021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3BC9FC7-E27D-41CF-ABB6-989E92BEEA0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7901087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772569-7C0C-407C-ACCF-FA28FFD5A136}" type="datetime1">
              <a:rPr lang="ru-RU" smtClean="0"/>
              <a:t>13.09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CABED2-B07F-4895-8944-5ED55C751D7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1129720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46EB2C-FB70-46D8-92A4-1745FC3C53AC}" type="datetime1">
              <a:rPr lang="ru-RU" smtClean="0"/>
              <a:t>13.09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CABED2-B07F-4895-8944-5ED55C751D7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7299044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7530B8-34D8-4D74-8F5E-4A8600D4D0C6}" type="datetime1">
              <a:rPr lang="ru-RU" smtClean="0"/>
              <a:t>13.09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CABED2-B07F-4895-8944-5ED55C751D7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3652521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BB5360-DC43-41F3-BC01-A6BD8D3F80ED}" type="datetime1">
              <a:rPr lang="ru-RU" smtClean="0"/>
              <a:t>13.09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CABED2-B07F-4895-8944-5ED55C751D7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8173168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6349CF-6FAA-45C7-9EA6-C11611236D6C}" type="datetime1">
              <a:rPr lang="ru-RU" smtClean="0"/>
              <a:t>13.09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CABED2-B07F-4895-8944-5ED55C751D7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80876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7FD703-F411-4ABE-AACB-0E4CDB236F26}" type="datetime1">
              <a:rPr lang="ru-RU" smtClean="0"/>
              <a:t>13.09.2021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CABED2-B07F-4895-8944-5ED55C751D7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339841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08D2E9-1BDC-4AA6-9DBF-A5994ED58A00}" type="datetime1">
              <a:rPr lang="ru-RU" smtClean="0"/>
              <a:t>13.09.2021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CABED2-B07F-4895-8944-5ED55C751D7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1321020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4F2447-3433-43DA-8670-A57EC57D040E}" type="datetime1">
              <a:rPr lang="ru-RU" smtClean="0"/>
              <a:t>13.09.2021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CABED2-B07F-4895-8944-5ED55C751D7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292758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F2A12D-6612-4C8A-9EF5-78B82CADC933}" type="datetime1">
              <a:rPr lang="ru-RU" smtClean="0"/>
              <a:t>13.09.2021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CABED2-B07F-4895-8944-5ED55C751D7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3525288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B64528-6279-464B-AF20-B69866BD98E5}" type="datetime1">
              <a:rPr lang="ru-RU" smtClean="0"/>
              <a:t>13.09.2021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CABED2-B07F-4895-8944-5ED55C751D7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1840730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ECFEB6-8C19-4EB0-BC78-11222E09EB5C}" type="datetime1">
              <a:rPr lang="ru-RU" smtClean="0"/>
              <a:t>13.09.2021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CABED2-B07F-4895-8944-5ED55C751D7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019565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F970AC5-D28E-45A2-B482-42B2D7D0F2B3}" type="datetime1">
              <a:rPr lang="ru-RU" smtClean="0"/>
              <a:t>13.09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CABED2-B07F-4895-8944-5ED55C751D7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832522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tif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package" Target="../embeddings/_________Microsoft_Visio1111111111111111111111111111111111111.vsdx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1.xml"/><Relationship Id="rId4" Type="http://schemas.microsoft.com/office/2007/relationships/hdphoto" Target="../media/hdphoto1.wdp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257172" y="2161316"/>
            <a:ext cx="11677651" cy="1409700"/>
          </a:xfrm>
        </p:spPr>
        <p:txBody>
          <a:bodyPr>
            <a:noAutofit/>
          </a:bodyPr>
          <a:lstStyle/>
          <a:p>
            <a:r>
              <a:rPr lang="ru-RU" sz="3200" dirty="0">
                <a:latin typeface="Times New Roman" pitchFamily="18" charset="0"/>
                <a:cs typeface="Times New Roman" pitchFamily="18" charset="0"/>
              </a:rPr>
              <a:t>Научно-практическое обоснование</a:t>
            </a:r>
            <a:r>
              <a:rPr lang="en-GB" sz="3200" dirty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GB" sz="3200" dirty="0">
                <a:latin typeface="Times New Roman" pitchFamily="18" charset="0"/>
                <a:cs typeface="Times New Roman" pitchFamily="18" charset="0"/>
              </a:rPr>
            </a:br>
            <a:r>
              <a:rPr lang="ru-RU" sz="3200" dirty="0">
                <a:latin typeface="Times New Roman" pitchFamily="18" charset="0"/>
                <a:cs typeface="Times New Roman" pitchFamily="18" charset="0"/>
              </a:rPr>
              <a:t> установки интеллектуальной системы предупреждения водителей о появлении опасности на проезжей части</a:t>
            </a:r>
            <a:endParaRPr lang="ru-RU" sz="3200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395814" y="4628319"/>
            <a:ext cx="9226553" cy="684212"/>
          </a:xfrm>
        </p:spPr>
        <p:txBody>
          <a:bodyPr>
            <a:noAutofit/>
          </a:bodyPr>
          <a:lstStyle/>
          <a:p>
            <a:pPr lvl="0" algn="l">
              <a:lnSpc>
                <a:spcPct val="100000"/>
              </a:lnSpc>
              <a:spcBef>
                <a:spcPct val="20000"/>
              </a:spcBef>
            </a:pPr>
            <a:r>
              <a:rPr lang="ru-RU" sz="1800" dirty="0" smtClean="0">
                <a:latin typeface="Times New Roman" pitchFamily="18" charset="0"/>
                <a:cs typeface="Times New Roman" pitchFamily="18" charset="0"/>
              </a:rPr>
              <a:t>Лукашов 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Б.В.</a:t>
            </a:r>
          </a:p>
          <a:p>
            <a:pPr lvl="0" algn="l">
              <a:lnSpc>
                <a:spcPct val="100000"/>
              </a:lnSpc>
              <a:spcBef>
                <a:spcPct val="20000"/>
              </a:spcBef>
            </a:pP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Помощник генерального директора </a:t>
            </a:r>
            <a:r>
              <a:rPr lang="ru-RU" sz="2000" b="1" dirty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ООО </a:t>
            </a:r>
            <a:r>
              <a:rPr lang="ru-RU" sz="2000" b="1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«Выгодные Интеллектуальные Системы» </a:t>
            </a:r>
            <a:endParaRPr lang="en-US" sz="1800" b="1" dirty="0" smtClean="0">
              <a:latin typeface="Times New Roman" pitchFamily="18" charset="0"/>
              <a:cs typeface="Times New Roman" pitchFamily="18" charset="0"/>
            </a:endParaRPr>
          </a:p>
          <a:p>
            <a:pPr lvl="0">
              <a:lnSpc>
                <a:spcPct val="100000"/>
              </a:lnSpc>
              <a:spcBef>
                <a:spcPct val="20000"/>
              </a:spcBef>
            </a:pPr>
            <a:r>
              <a:rPr lang="ru-RU" sz="1800" dirty="0">
                <a:cs typeface="Times New Roman" pitchFamily="18" charset="0"/>
              </a:rPr>
              <a:t> </a:t>
            </a:r>
            <a:r>
              <a:rPr lang="ru-RU" sz="1800" dirty="0" smtClean="0">
                <a:cs typeface="Times New Roman" pitchFamily="18" charset="0"/>
              </a:rPr>
              <a:t>                                                                    </a:t>
            </a:r>
            <a:r>
              <a:rPr lang="en-GB" sz="1800" b="1" dirty="0" smtClean="0">
                <a:cs typeface="Times New Roman" pitchFamily="18" charset="0"/>
              </a:rPr>
              <a:t>Profitable Intelligent Systems</a:t>
            </a:r>
            <a:endParaRPr lang="ru-RU" sz="1800" b="1" dirty="0">
              <a:cs typeface="Times New Roman" pitchFamily="18" charset="0"/>
            </a:endParaRPr>
          </a:p>
        </p:txBody>
      </p:sp>
      <p:sp>
        <p:nvSpPr>
          <p:cNvPr id="4" name="Подзаголовок 2"/>
          <p:cNvSpPr txBox="1">
            <a:spLocks/>
          </p:cNvSpPr>
          <p:nvPr/>
        </p:nvSpPr>
        <p:spPr>
          <a:xfrm>
            <a:off x="-1" y="552450"/>
            <a:ext cx="12191999" cy="5619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                           </a:t>
            </a:r>
            <a:r>
              <a:rPr lang="ru-RU" sz="2000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Сессия</a:t>
            </a:r>
            <a:r>
              <a:rPr lang="en-GB" sz="2000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:</a:t>
            </a:r>
            <a:r>
              <a:rPr lang="ru-RU" sz="2000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безопасность дорожного движения и сохранность автомобильных дорог</a:t>
            </a:r>
          </a:p>
          <a:p>
            <a:pPr algn="r"/>
            <a:endParaRPr lang="ru-RU" sz="18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9258300" y="6416675"/>
            <a:ext cx="2743200" cy="365125"/>
          </a:xfrm>
        </p:spPr>
        <p:txBody>
          <a:bodyPr/>
          <a:lstStyle/>
          <a:p>
            <a:fld id="{1ACABED2-B07F-4895-8944-5ED55C751D71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21855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Диаграмма 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0459616"/>
              </p:ext>
            </p:extLst>
          </p:nvPr>
        </p:nvGraphicFramePr>
        <p:xfrm>
          <a:off x="1994595" y="520959"/>
          <a:ext cx="8892480" cy="626469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9334500" y="6327775"/>
            <a:ext cx="2743200" cy="365125"/>
          </a:xfrm>
        </p:spPr>
        <p:txBody>
          <a:bodyPr/>
          <a:lstStyle/>
          <a:p>
            <a:fld id="{1ACABED2-B07F-4895-8944-5ED55C751D71}" type="slidenum">
              <a:rPr lang="ru-RU" b="1" smtClean="0">
                <a:solidFill>
                  <a:schemeClr val="tx1"/>
                </a:solidFill>
              </a:rPr>
              <a:t>10</a:t>
            </a:fld>
            <a:endParaRPr lang="ru-RU" b="1" dirty="0">
              <a:solidFill>
                <a:schemeClr val="tx1"/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0" y="210235"/>
            <a:ext cx="12192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 sz="1800" b="1" i="0" u="none" strike="noStrike" kern="1200" baseline="0">
                <a:solidFill>
                  <a:srgbClr val="2F5496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pPr>
            <a:r>
              <a:rPr lang="ru-RU" sz="2400" b="1" dirty="0">
                <a:latin typeface="Times New Roman" pitchFamily="18" charset="0"/>
                <a:cs typeface="Times New Roman" pitchFamily="18" charset="0"/>
              </a:rPr>
              <a:t>Состояние аварийности на М-1 </a:t>
            </a:r>
            <a:r>
              <a:rPr lang="ru-RU" sz="2400" b="1" dirty="0"/>
              <a:t>«Беларусь» с 2008 по 2020 г.</a:t>
            </a:r>
            <a:r>
              <a:rPr lang="en-GB" sz="24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b="1" dirty="0"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560209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>
            <a:extLst>
              <a:ext uri="{FF2B5EF4-FFF2-40B4-BE49-F238E27FC236}">
                <a16:creationId xmlns:a16="http://schemas.microsoft.com/office/drawing/2014/main" xmlns="" id="{A6008231-4496-46BD-8653-620110E6258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886" t="17455" r="20367" b="6667"/>
          <a:stretch/>
        </p:blipFill>
        <p:spPr>
          <a:xfrm>
            <a:off x="5229226" y="140504"/>
            <a:ext cx="6619874" cy="4188793"/>
          </a:xfrm>
          <a:prstGeom prst="rect">
            <a:avLst/>
          </a:prstGeom>
        </p:spPr>
      </p:pic>
      <p:pic>
        <p:nvPicPr>
          <p:cNvPr id="3" name="Picture 2" descr="C:\Users\Bogdan\Desktop\IMG-20210416-WA0010.ti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4682" y="3702609"/>
            <a:ext cx="2898217" cy="28982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Подзаголовок 4"/>
          <p:cNvSpPr>
            <a:spLocks noGrp="1"/>
          </p:cNvSpPr>
          <p:nvPr>
            <p:ph type="subTitle" idx="1"/>
          </p:nvPr>
        </p:nvSpPr>
        <p:spPr>
          <a:xfrm>
            <a:off x="5713103" y="4446011"/>
            <a:ext cx="5652119" cy="1784734"/>
          </a:xfrm>
        </p:spPr>
        <p:txBody>
          <a:bodyPr>
            <a:normAutofit/>
          </a:bodyPr>
          <a:lstStyle/>
          <a:p>
            <a:r>
              <a:rPr lang="en-GB" sz="28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lang="ru-RU" sz="2400" baseline="-25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автомобиля 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= 160 км/ч = 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44,4 м/с</a:t>
            </a:r>
            <a:endParaRPr lang="ru-RU" sz="24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ru-RU" sz="2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Остановочный </a:t>
            </a:r>
            <a:r>
              <a:rPr lang="ru-RU" sz="2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путь ТС </a:t>
            </a:r>
            <a:r>
              <a:rPr lang="ru-RU" sz="24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92,57</a:t>
            </a:r>
            <a:r>
              <a:rPr lang="ru-RU" sz="2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м</a:t>
            </a:r>
          </a:p>
          <a:p>
            <a:r>
              <a:rPr lang="ru-RU" sz="2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Место установки дорожного знака </a:t>
            </a:r>
            <a:r>
              <a:rPr lang="ru-RU" sz="24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00</a:t>
            </a:r>
            <a:r>
              <a:rPr lang="ru-RU" sz="2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м до участка повышенной опасности</a:t>
            </a:r>
            <a:endParaRPr lang="ru-RU" sz="24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Подзаголовок 4"/>
          <p:cNvSpPr txBox="1">
            <a:spLocks/>
          </p:cNvSpPr>
          <p:nvPr/>
        </p:nvSpPr>
        <p:spPr>
          <a:xfrm>
            <a:off x="1085850" y="140506"/>
            <a:ext cx="3200400" cy="344986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18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Практическое применение технологий </a:t>
            </a:r>
            <a:r>
              <a:rPr lang="ru-RU" sz="1800" b="1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omputer</a:t>
            </a:r>
            <a:r>
              <a:rPr lang="ru-RU" sz="18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800" b="1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vision</a:t>
            </a:r>
            <a:r>
              <a:rPr lang="ru-RU" sz="18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8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(компьютерного зрения), </a:t>
            </a:r>
            <a:r>
              <a:rPr lang="ru-RU" sz="1800" b="1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rtificial</a:t>
            </a:r>
            <a:r>
              <a:rPr lang="ru-RU" sz="18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800" b="1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intelligence</a:t>
            </a:r>
            <a:r>
              <a:rPr lang="ru-RU" sz="18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8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(искусственного интеллекта) и </a:t>
            </a:r>
            <a:endParaRPr lang="ru-RU" sz="18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ru-RU" sz="1800" b="1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eep</a:t>
            </a:r>
            <a:r>
              <a:rPr lang="ru-RU" sz="18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800" b="1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learning</a:t>
            </a:r>
            <a:endParaRPr lang="en-GB" sz="1800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ru-RU" sz="1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8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(глубокого обучения) для обработки трафика дорожного движения и </a:t>
            </a:r>
            <a:r>
              <a:rPr lang="ru-RU" sz="1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управления </a:t>
            </a:r>
            <a:r>
              <a:rPr lang="ru-RU" sz="18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технологическими процессами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9315450" y="6337300"/>
            <a:ext cx="2743200" cy="365125"/>
          </a:xfrm>
        </p:spPr>
        <p:txBody>
          <a:bodyPr/>
          <a:lstStyle/>
          <a:p>
            <a:fld id="{1ACABED2-B07F-4895-8944-5ED55C751D71}" type="slidenum">
              <a:rPr lang="ru-RU" b="1" smtClean="0">
                <a:solidFill>
                  <a:schemeClr val="tx1"/>
                </a:solidFill>
              </a:rPr>
              <a:t>11</a:t>
            </a:fld>
            <a:endParaRPr lang="ru-RU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0552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одзаголовок 2"/>
          <p:cNvSpPr>
            <a:spLocks noGrp="1"/>
          </p:cNvSpPr>
          <p:nvPr>
            <p:ph type="subTitle" idx="1"/>
          </p:nvPr>
        </p:nvSpPr>
        <p:spPr>
          <a:xfrm>
            <a:off x="0" y="2948186"/>
            <a:ext cx="12192000" cy="1752600"/>
          </a:xfrm>
        </p:spPr>
        <p:txBody>
          <a:bodyPr>
            <a:normAutofit/>
          </a:bodyPr>
          <a:lstStyle/>
          <a:p>
            <a:r>
              <a:rPr lang="ru-RU" sz="3600" dirty="0" smtClean="0">
                <a:solidFill>
                  <a:schemeClr val="accent1"/>
                </a:solidFill>
                <a:latin typeface="Trebuchet MS" pitchFamily="34" charset="0"/>
                <a:cs typeface="Times New Roman" pitchFamily="18" charset="0"/>
              </a:rPr>
              <a:t>Спасибо за внимание!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363075" y="6337300"/>
            <a:ext cx="2743200" cy="365125"/>
          </a:xfrm>
        </p:spPr>
        <p:txBody>
          <a:bodyPr/>
          <a:lstStyle/>
          <a:p>
            <a:fld id="{1ACABED2-B07F-4895-8944-5ED55C751D71}" type="slidenum">
              <a:rPr lang="ru-RU" smtClean="0"/>
              <a:t>12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16497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257172" y="2161316"/>
            <a:ext cx="11677651" cy="1409700"/>
          </a:xfrm>
        </p:spPr>
        <p:txBody>
          <a:bodyPr>
            <a:noAutofit/>
          </a:bodyPr>
          <a:lstStyle/>
          <a:p>
            <a:r>
              <a:rPr lang="ru-RU" sz="3200" dirty="0">
                <a:latin typeface="Times New Roman" pitchFamily="18" charset="0"/>
                <a:cs typeface="Times New Roman" pitchFamily="18" charset="0"/>
              </a:rPr>
              <a:t>Научно-практическое обоснование</a:t>
            </a:r>
            <a:r>
              <a:rPr lang="en-GB" sz="3200" dirty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GB" sz="3200" dirty="0">
                <a:latin typeface="Times New Roman" pitchFamily="18" charset="0"/>
                <a:cs typeface="Times New Roman" pitchFamily="18" charset="0"/>
              </a:rPr>
            </a:br>
            <a:r>
              <a:rPr lang="ru-RU" sz="3200" dirty="0">
                <a:latin typeface="Times New Roman" pitchFamily="18" charset="0"/>
                <a:cs typeface="Times New Roman" pitchFamily="18" charset="0"/>
              </a:rPr>
              <a:t> установки интеллектуальной системы предупреждения водителей о появлении опасности на проезжей части</a:t>
            </a:r>
            <a:endParaRPr lang="ru-RU" sz="3200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395814" y="4628319"/>
            <a:ext cx="9226553" cy="684212"/>
          </a:xfrm>
        </p:spPr>
        <p:txBody>
          <a:bodyPr>
            <a:noAutofit/>
          </a:bodyPr>
          <a:lstStyle/>
          <a:p>
            <a:pPr lvl="0" algn="l">
              <a:lnSpc>
                <a:spcPct val="100000"/>
              </a:lnSpc>
              <a:spcBef>
                <a:spcPct val="20000"/>
              </a:spcBef>
            </a:pPr>
            <a:r>
              <a:rPr lang="ru-RU" sz="1800" dirty="0" smtClean="0">
                <a:latin typeface="Times New Roman" pitchFamily="18" charset="0"/>
                <a:cs typeface="Times New Roman" pitchFamily="18" charset="0"/>
              </a:rPr>
              <a:t>Лукашов 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Б.В.</a:t>
            </a:r>
          </a:p>
          <a:p>
            <a:pPr lvl="0" algn="l">
              <a:lnSpc>
                <a:spcPct val="100000"/>
              </a:lnSpc>
              <a:spcBef>
                <a:spcPct val="20000"/>
              </a:spcBef>
            </a:pP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Помощник генерального директора </a:t>
            </a:r>
            <a:r>
              <a:rPr lang="ru-RU" sz="2000" b="1" dirty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ООО </a:t>
            </a:r>
            <a:r>
              <a:rPr lang="ru-RU" sz="2000" b="1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«Выгодные Интеллектуальные Системы» </a:t>
            </a:r>
            <a:endParaRPr lang="en-US" sz="1800" b="1" dirty="0" smtClean="0">
              <a:latin typeface="Times New Roman" pitchFamily="18" charset="0"/>
              <a:cs typeface="Times New Roman" pitchFamily="18" charset="0"/>
            </a:endParaRPr>
          </a:p>
          <a:p>
            <a:pPr lvl="0">
              <a:lnSpc>
                <a:spcPct val="100000"/>
              </a:lnSpc>
              <a:spcBef>
                <a:spcPct val="20000"/>
              </a:spcBef>
            </a:pPr>
            <a:r>
              <a:rPr lang="ru-RU" sz="1800" dirty="0">
                <a:cs typeface="Times New Roman" pitchFamily="18" charset="0"/>
              </a:rPr>
              <a:t> </a:t>
            </a:r>
            <a:r>
              <a:rPr lang="ru-RU" sz="1800" dirty="0" smtClean="0">
                <a:cs typeface="Times New Roman" pitchFamily="18" charset="0"/>
              </a:rPr>
              <a:t>                                                                   </a:t>
            </a:r>
            <a:r>
              <a:rPr lang="en-GB" sz="1800" b="1" dirty="0" smtClean="0">
                <a:cs typeface="Times New Roman" pitchFamily="18" charset="0"/>
              </a:rPr>
              <a:t>Profitable Intelligent Systems</a:t>
            </a:r>
            <a:endParaRPr lang="ru-RU" sz="1800" b="1" dirty="0">
              <a:cs typeface="Times New Roman" pitchFamily="18" charset="0"/>
            </a:endParaRPr>
          </a:p>
        </p:txBody>
      </p:sp>
      <p:sp>
        <p:nvSpPr>
          <p:cNvPr id="4" name="Подзаголовок 2"/>
          <p:cNvSpPr txBox="1">
            <a:spLocks/>
          </p:cNvSpPr>
          <p:nvPr/>
        </p:nvSpPr>
        <p:spPr>
          <a:xfrm>
            <a:off x="-1" y="552450"/>
            <a:ext cx="12191999" cy="5619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                           </a:t>
            </a:r>
            <a:r>
              <a:rPr lang="ru-RU" sz="2000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Сессия</a:t>
            </a:r>
            <a:r>
              <a:rPr lang="en-GB" sz="2000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:</a:t>
            </a:r>
            <a:r>
              <a:rPr lang="ru-RU" sz="2000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безопасность дорожного движения и сохранность автомобильных дорог</a:t>
            </a:r>
          </a:p>
          <a:p>
            <a:pPr algn="r"/>
            <a:endParaRPr lang="ru-RU" sz="18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9258300" y="6416675"/>
            <a:ext cx="2743200" cy="365125"/>
          </a:xfrm>
        </p:spPr>
        <p:txBody>
          <a:bodyPr/>
          <a:lstStyle/>
          <a:p>
            <a:fld id="{1ACABED2-B07F-4895-8944-5ED55C751D71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0531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 txBox="1">
            <a:spLocks/>
          </p:cNvSpPr>
          <p:nvPr/>
        </p:nvSpPr>
        <p:spPr>
          <a:xfrm>
            <a:off x="2168036" y="-277266"/>
            <a:ext cx="7772400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Обоснование использования ЛП ИТС согласно нормативно-технической документации</a:t>
            </a:r>
            <a:endParaRPr lang="ru-RU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Заголовок 1"/>
          <p:cNvSpPr>
            <a:spLocks noGrp="1"/>
          </p:cNvSpPr>
          <p:nvPr>
            <p:ph type="ctrTitle"/>
          </p:nvPr>
        </p:nvSpPr>
        <p:spPr>
          <a:xfrm>
            <a:off x="2168036" y="5934075"/>
            <a:ext cx="7772400" cy="702690"/>
          </a:xfrm>
          <a:solidFill>
            <a:schemeClr val="bg1"/>
          </a:solidFill>
          <a:ln>
            <a:solidFill>
              <a:schemeClr val="tx1">
                <a:lumMod val="60000"/>
                <a:lumOff val="40000"/>
              </a:schemeClr>
            </a:solidFill>
          </a:ln>
        </p:spPr>
        <p:txBody>
          <a:bodyPr>
            <a:normAutofit fontScale="90000"/>
          </a:bodyPr>
          <a:lstStyle/>
          <a:p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Отечественная программа компонента и алгоритмы искусственного интеллекта</a:t>
            </a:r>
            <a:endParaRPr lang="ru-RU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9229725" y="6346825"/>
            <a:ext cx="2743200" cy="365125"/>
          </a:xfrm>
        </p:spPr>
        <p:txBody>
          <a:bodyPr/>
          <a:lstStyle/>
          <a:p>
            <a:fld id="{1ACABED2-B07F-4895-8944-5ED55C751D71}" type="slidenum">
              <a:rPr lang="ru-RU" b="1" smtClean="0">
                <a:solidFill>
                  <a:schemeClr val="tx1"/>
                </a:solidFill>
              </a:rPr>
              <a:t>2</a:t>
            </a:fld>
            <a:endParaRPr lang="ru-RU" b="1" dirty="0">
              <a:solidFill>
                <a:schemeClr val="tx1"/>
              </a:solidFill>
            </a:endParaRPr>
          </a:p>
        </p:txBody>
      </p:sp>
      <p:graphicFrame>
        <p:nvGraphicFramePr>
          <p:cNvPr id="3" name="Объект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11990731"/>
              </p:ext>
            </p:extLst>
          </p:nvPr>
        </p:nvGraphicFramePr>
        <p:xfrm>
          <a:off x="2850661" y="1012825"/>
          <a:ext cx="6407150" cy="474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2" r:id="rId5" imgW="6803714" imgH="6901387" progId="Visio.Drawing.15">
                  <p:embed/>
                </p:oleObj>
              </mc:Choice>
              <mc:Fallback>
                <p:oleObj r:id="rId5" imgW="6803714" imgH="6901387" progId="Visio.Drawing.15">
                  <p:embed/>
                  <p:pic>
                    <p:nvPicPr>
                      <p:cNvPr id="0" name="Объект 5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9711"/>
                      <a:stretch>
                        <a:fillRect/>
                      </a:stretch>
                    </p:blipFill>
                    <p:spPr bwMode="auto">
                      <a:xfrm>
                        <a:off x="2850661" y="1012825"/>
                        <a:ext cx="6407150" cy="474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45570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0" y="85725"/>
            <a:ext cx="12192000" cy="1470025"/>
          </a:xfrm>
        </p:spPr>
        <p:txBody>
          <a:bodyPr>
            <a:noAutofit/>
          </a:bodyPr>
          <a:lstStyle/>
          <a:p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Целевые индикаторы эффективности</a:t>
            </a:r>
            <a:r>
              <a:rPr lang="ru-RU" sz="28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2800" dirty="0" smtClean="0">
                <a:latin typeface="Times New Roman" pitchFamily="18" charset="0"/>
                <a:cs typeface="Times New Roman" pitchFamily="18" charset="0"/>
              </a:rPr>
            </a:b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интеллектуальной 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системы предупреждения водителей 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2800" dirty="0" smtClean="0">
                <a:latin typeface="Times New Roman" pitchFamily="18" charset="0"/>
                <a:cs typeface="Times New Roman" pitchFamily="18" charset="0"/>
              </a:rPr>
            </a:b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о 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появлении опасности на проезжей части</a:t>
            </a: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41730454"/>
              </p:ext>
            </p:extLst>
          </p:nvPr>
        </p:nvGraphicFramePr>
        <p:xfrm>
          <a:off x="2486075" y="1661567"/>
          <a:ext cx="7272808" cy="3367998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2376264"/>
                <a:gridCol w="2472021"/>
                <a:gridCol w="2424523"/>
              </a:tblGrid>
              <a:tr h="28803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Целевые индикаторы</a:t>
                      </a:r>
                      <a:endParaRPr lang="ru-RU" sz="1600" b="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ункциональные индикаторы</a:t>
                      </a:r>
                      <a:endParaRPr lang="ru-RU" sz="1600" b="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Единицы измерения</a:t>
                      </a:r>
                      <a:endParaRPr lang="ru-RU" sz="1600" b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</a:tr>
              <a:tr h="288032">
                <a:tc rowSpan="8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беспечение безопасности дорожного движения</a:t>
                      </a:r>
                      <a:endParaRPr lang="ru-RU" sz="1600" b="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ичество ДТП</a:t>
                      </a:r>
                      <a:endParaRPr lang="ru-RU" sz="1600" b="0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Ед.</a:t>
                      </a:r>
                      <a:endParaRPr lang="ru-RU" sz="1600" b="0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</a:tr>
              <a:tr h="576063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Число раненых при ДТП (по уровню тяжести)</a:t>
                      </a:r>
                      <a:endParaRPr lang="ru-RU" sz="1600" b="0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Чел.</a:t>
                      </a:r>
                      <a:endParaRPr lang="ru-RU" sz="1600" b="0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</a:tr>
              <a:tr h="288032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Число погибших при ДТП</a:t>
                      </a:r>
                      <a:endParaRPr lang="ru-RU" sz="1600" b="0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Чел.</a:t>
                      </a:r>
                      <a:endParaRPr lang="ru-RU" sz="1600" b="0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</a:tr>
              <a:tr h="288032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циальный риск</a:t>
                      </a:r>
                      <a:endParaRPr lang="ru-RU" sz="1600" b="0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уб.</a:t>
                      </a:r>
                      <a:endParaRPr lang="ru-RU" sz="1600" b="0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</a:tr>
              <a:tr h="288032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ранспортный риск</a:t>
                      </a:r>
                      <a:endParaRPr lang="ru-RU" sz="1600" b="0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уб.</a:t>
                      </a:r>
                      <a:endParaRPr lang="ru-RU" sz="1600" b="0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</a:tr>
              <a:tr h="288032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уммарный ущерб ТС</a:t>
                      </a:r>
                      <a:endParaRPr lang="ru-RU" sz="1600" b="0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уб.</a:t>
                      </a:r>
                      <a:endParaRPr lang="ru-RU" sz="1600" b="0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</a:tr>
              <a:tr h="576063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уммарный ущерб объектам инфраструктуры</a:t>
                      </a:r>
                      <a:endParaRPr lang="ru-RU" sz="1600" b="0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уб.</a:t>
                      </a:r>
                      <a:endParaRPr lang="ru-RU" sz="1600" b="0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</a:tr>
              <a:tr h="288032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уммарный ущерб грузам</a:t>
                      </a:r>
                      <a:endParaRPr lang="ru-RU" sz="1600" b="0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уб.</a:t>
                      </a:r>
                      <a:endParaRPr lang="ru-RU" sz="1600" b="0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4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646734" y="5276850"/>
            <a:ext cx="9002216" cy="1752600"/>
          </a:xfrm>
        </p:spPr>
        <p:txBody>
          <a:bodyPr/>
          <a:lstStyle/>
          <a:p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Целевые индикаторы </a:t>
            </a:r>
            <a:r>
              <a:rPr lang="ru-RU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обеспечения </a:t>
            </a:r>
            <a:r>
              <a:rPr lang="ru-RU" sz="2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безопасности дорожного движения</a:t>
            </a:r>
          </a:p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9267825" y="6337300"/>
            <a:ext cx="2743200" cy="365125"/>
          </a:xfrm>
        </p:spPr>
        <p:txBody>
          <a:bodyPr/>
          <a:lstStyle/>
          <a:p>
            <a:fld id="{1ACABED2-B07F-4895-8944-5ED55C751D71}" type="slidenum">
              <a:rPr lang="ru-RU" b="1" smtClean="0">
                <a:solidFill>
                  <a:schemeClr val="tx1"/>
                </a:solidFill>
              </a:rPr>
              <a:t>3</a:t>
            </a:fld>
            <a:endParaRPr lang="ru-RU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2822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0" y="448097"/>
            <a:ext cx="121920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Целевые 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индикаторы в области управления транспортными 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потоками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сравнительный анализ со светофорным регулированием</a:t>
            </a:r>
            <a:endParaRPr lang="ru-RU" sz="28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0654278"/>
              </p:ext>
            </p:extLst>
          </p:nvPr>
        </p:nvGraphicFramePr>
        <p:xfrm>
          <a:off x="2480625" y="1975967"/>
          <a:ext cx="6922552" cy="3418929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2341662"/>
                <a:gridCol w="2341662"/>
                <a:gridCol w="2239228"/>
              </a:tblGrid>
              <a:tr h="63169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Целевые индикаторы</a:t>
                      </a:r>
                      <a:endParaRPr lang="ru-RU" sz="1600" b="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ункциональные индикаторы</a:t>
                      </a:r>
                      <a:endParaRPr lang="ru-RU" sz="1600" b="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Единицы измерения</a:t>
                      </a:r>
                      <a:endParaRPr lang="ru-RU" sz="1600" b="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</a:tr>
              <a:tr h="293674">
                <a:tc row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правление транспортными потоками (ТП)</a:t>
                      </a:r>
                      <a:endParaRPr lang="ru-RU" sz="1600" b="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нтенсивность ТП</a:t>
                      </a:r>
                      <a:endParaRPr lang="ru-RU" sz="1600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Единиц ТС/час</a:t>
                      </a:r>
                      <a:endParaRPr lang="ru-RU" sz="160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</a:tr>
              <a:tr h="29367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лотность ТП</a:t>
                      </a:r>
                      <a:endParaRPr lang="ru-RU" sz="1600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Единиц ТС/км</a:t>
                      </a:r>
                      <a:endParaRPr lang="ru-RU" sz="160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</a:tr>
              <a:tr h="88102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прохождения рассматриваемого участка дорожной сети</a:t>
                      </a:r>
                      <a:endParaRPr lang="ru-RU" sz="1600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ек.</a:t>
                      </a:r>
                      <a:endParaRPr lang="ru-RU" sz="1600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</a:tr>
              <a:tr h="587346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держка светофорного регулирования</a:t>
                      </a:r>
                      <a:endParaRPr lang="ru-RU" sz="1600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ек.</a:t>
                      </a:r>
                      <a:endParaRPr lang="ru-RU" sz="1600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</a:tr>
              <a:tr h="587346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 др. индикаторы согласно </a:t>
                      </a:r>
                      <a:r>
                        <a:rPr lang="ru-RU" sz="1600" dirty="0" smtClean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ническому заданию </a:t>
                      </a:r>
                      <a:r>
                        <a:rPr lang="ru-RU" sz="16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казчика</a:t>
                      </a:r>
                      <a:endParaRPr lang="ru-RU" sz="1600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ru-RU" sz="1600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9258300" y="6346825"/>
            <a:ext cx="2743200" cy="365125"/>
          </a:xfrm>
        </p:spPr>
        <p:txBody>
          <a:bodyPr/>
          <a:lstStyle/>
          <a:p>
            <a:fld id="{1ACABED2-B07F-4895-8944-5ED55C751D71}" type="slidenum">
              <a:rPr lang="ru-RU" b="1" smtClean="0">
                <a:solidFill>
                  <a:schemeClr val="tx1"/>
                </a:solidFill>
              </a:rPr>
              <a:t>4</a:t>
            </a:fld>
            <a:endParaRPr lang="ru-RU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11576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0" y="2603798"/>
            <a:ext cx="12192000" cy="1470025"/>
          </a:xfrm>
        </p:spPr>
        <p:txBody>
          <a:bodyPr>
            <a:noAutofit/>
          </a:bodyPr>
          <a:lstStyle/>
          <a:p>
            <a:pPr lvl="0"/>
            <a:r>
              <a:rPr lang="ru-RU" sz="3200" dirty="0">
                <a:latin typeface="Times New Roman" pitchFamily="18" charset="0"/>
                <a:cs typeface="Times New Roman" pitchFamily="18" charset="0"/>
              </a:rPr>
              <a:t>Концепция обоснования установки </a:t>
            </a:r>
            <a:r>
              <a:rPr lang="ru-RU" sz="3200" dirty="0" smtClean="0">
                <a:latin typeface="Times New Roman" pitchFamily="18" charset="0"/>
                <a:cs typeface="Times New Roman" pitchFamily="18" charset="0"/>
              </a:rPr>
              <a:t>локального проекта интеллектуальной </a:t>
            </a:r>
            <a:r>
              <a:rPr lang="ru-RU" sz="3200" dirty="0">
                <a:latin typeface="Times New Roman" pitchFamily="18" charset="0"/>
                <a:cs typeface="Times New Roman" pitchFamily="18" charset="0"/>
              </a:rPr>
              <a:t>транспортной системы с позиции автотехнической экспертизы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2800" dirty="0">
                <a:latin typeface="Times New Roman" pitchFamily="18" charset="0"/>
                <a:cs typeface="Times New Roman" pitchFamily="18" charset="0"/>
              </a:rPr>
            </a:br>
            <a:endParaRPr lang="ru-RU" sz="2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9311208" y="6346825"/>
            <a:ext cx="2743200" cy="365125"/>
          </a:xfrm>
        </p:spPr>
        <p:txBody>
          <a:bodyPr/>
          <a:lstStyle/>
          <a:p>
            <a:fld id="{1ACABED2-B07F-4895-8944-5ED55C751D71}" type="slidenum">
              <a:rPr lang="ru-RU" b="1" smtClean="0">
                <a:solidFill>
                  <a:schemeClr val="tx1"/>
                </a:solidFill>
              </a:rPr>
              <a:t>5</a:t>
            </a:fld>
            <a:endParaRPr lang="ru-RU" b="1" dirty="0">
              <a:solidFill>
                <a:schemeClr val="tx1"/>
              </a:solidFill>
            </a:endParaRPr>
          </a:p>
        </p:txBody>
      </p:sp>
      <p:sp>
        <p:nvSpPr>
          <p:cNvPr id="4" name="Подзаголовок 2"/>
          <p:cNvSpPr txBox="1">
            <a:spLocks/>
          </p:cNvSpPr>
          <p:nvPr/>
        </p:nvSpPr>
        <p:spPr>
          <a:xfrm>
            <a:off x="-3" y="6296025"/>
            <a:ext cx="12191999" cy="5619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Сочи 13-15 сентября 2021 </a:t>
            </a:r>
            <a:endParaRPr lang="ru-RU" sz="2000" dirty="0">
              <a:solidFill>
                <a:schemeClr val="tx1"/>
              </a:solidFill>
              <a:latin typeface="+mj-lt"/>
              <a:cs typeface="Times New Roman" pitchFamily="18" charset="0"/>
            </a:endParaRPr>
          </a:p>
          <a:p>
            <a:pPr algn="r"/>
            <a:endParaRPr lang="ru-RU" sz="18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6512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C:\Users\Bogdan\Downloads\IMG_0262.JP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2708" y="594187"/>
            <a:ext cx="3347467" cy="4099554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4" name="Picture 3" descr="C:\Users\Bogdan\Downloads\IMG_0226.jp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6350316" y="938034"/>
            <a:ext cx="4099554" cy="3411861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  <p:sp>
        <p:nvSpPr>
          <p:cNvPr id="5" name="Прямоугольник 4"/>
          <p:cNvSpPr/>
          <p:nvPr/>
        </p:nvSpPr>
        <p:spPr>
          <a:xfrm>
            <a:off x="1767457" y="4897815"/>
            <a:ext cx="8581975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Последовательно установленные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дорожные знаки </a:t>
            </a: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на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областных дорогах — </a:t>
            </a: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знаки пешеходного перехода закрыты в местах высокого пассажиропотока около основных транспортно-пересадочных узлов общественного транспорта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9311208" y="6346825"/>
            <a:ext cx="2743200" cy="365125"/>
          </a:xfrm>
        </p:spPr>
        <p:txBody>
          <a:bodyPr/>
          <a:lstStyle/>
          <a:p>
            <a:fld id="{1ACABED2-B07F-4895-8944-5ED55C751D71}" type="slidenum">
              <a:rPr lang="ru-RU" b="1" smtClean="0">
                <a:solidFill>
                  <a:schemeClr val="tx1"/>
                </a:solidFill>
              </a:rPr>
              <a:t>6</a:t>
            </a:fld>
            <a:endParaRPr lang="ru-RU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8957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685246" y="-174625"/>
            <a:ext cx="8782050" cy="1470025"/>
          </a:xfrm>
        </p:spPr>
        <p:txBody>
          <a:bodyPr>
            <a:noAutofit/>
          </a:bodyPr>
          <a:lstStyle/>
          <a:p>
            <a:r>
              <a:rPr lang="ru-RU" sz="2800" b="1" dirty="0">
                <a:latin typeface="Times New Roman" pitchFamily="18" charset="0"/>
                <a:cs typeface="Times New Roman" pitchFamily="18" charset="0"/>
              </a:rPr>
              <a:t>Обоснование установки локального проекта интеллектуальной транспортной системы на пешеходных переходах</a:t>
            </a:r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800" t="3054"/>
          <a:stretch/>
        </p:blipFill>
        <p:spPr bwMode="auto">
          <a:xfrm>
            <a:off x="2866306" y="1295400"/>
            <a:ext cx="6419930" cy="26592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419225" y="3859439"/>
            <a:ext cx="9036496" cy="1392560"/>
          </a:xfrm>
        </p:spPr>
        <p:txBody>
          <a:bodyPr>
            <a:noAutofit/>
          </a:bodyPr>
          <a:lstStyle/>
          <a:p>
            <a:r>
              <a:rPr lang="ru-RU" sz="2000" i="1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ru-RU" sz="2000" baseline="-25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о</a:t>
            </a:r>
            <a:r>
              <a:rPr lang="ru-RU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– остановочный путь ТС в данной </a:t>
            </a:r>
            <a:r>
              <a:rPr lang="ru-RU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ДТС;</a:t>
            </a:r>
          </a:p>
          <a:p>
            <a:r>
              <a:rPr lang="ru-RU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i="1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ru-RU" sz="2000" baseline="-250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у</a:t>
            </a:r>
            <a:r>
              <a:rPr lang="ru-RU" sz="2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– удаление ТС от места наезда на пешехода в момент возникновения опасности для </a:t>
            </a:r>
            <a:r>
              <a:rPr lang="ru-RU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движения;</a:t>
            </a:r>
            <a:endParaRPr lang="ru-RU" sz="2000" i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ru-RU" sz="2000" i="1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ru-RU" sz="2000" baseline="-25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оп</a:t>
            </a:r>
            <a:r>
              <a:rPr lang="ru-RU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– расстояние, которое преодолел пешеход в зоне </a:t>
            </a:r>
            <a:r>
              <a:rPr lang="ru-RU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опасности</a:t>
            </a:r>
            <a:r>
              <a:rPr lang="ru-RU" sz="2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;</a:t>
            </a:r>
          </a:p>
          <a:p>
            <a:r>
              <a:rPr lang="ru-RU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i="1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lang="ru-RU" sz="2000" baseline="-250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а</a:t>
            </a:r>
            <a:r>
              <a:rPr lang="ru-RU" sz="2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– скорость движения ТС в данном конкретном случае, когда отсутствуют следы тормозного юза (</a:t>
            </a:r>
            <a:r>
              <a:rPr lang="ru-RU" sz="2000" i="1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lang="ru-RU" sz="2000" baseline="-250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а</a:t>
            </a:r>
            <a:r>
              <a:rPr lang="ru-RU" sz="2000" baseline="-25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устанавливается со слов водителя</a:t>
            </a:r>
            <a:r>
              <a:rPr lang="ru-RU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ru-RU" sz="200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ru-RU" sz="2000" i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ru-RU" sz="2000" i="1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lang="ru-RU" sz="2000" baseline="-25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п</a:t>
            </a:r>
            <a:r>
              <a:rPr lang="ru-RU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– скорость движения пешехода в данной </a:t>
            </a:r>
            <a:r>
              <a:rPr lang="ru-RU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ДТС. </a:t>
            </a:r>
            <a:endParaRPr lang="ru-RU" sz="20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70000"/>
              </a:lnSpc>
            </a:pPr>
            <a:r>
              <a:rPr lang="ru-RU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ru-RU" sz="20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9353550" y="6327775"/>
            <a:ext cx="2743200" cy="365125"/>
          </a:xfrm>
        </p:spPr>
        <p:txBody>
          <a:bodyPr/>
          <a:lstStyle/>
          <a:p>
            <a:fld id="{1ACABED2-B07F-4895-8944-5ED55C751D71}" type="slidenum">
              <a:rPr lang="ru-RU" b="1" smtClean="0">
                <a:solidFill>
                  <a:schemeClr val="tx1"/>
                </a:solidFill>
              </a:rPr>
              <a:t>7</a:t>
            </a:fld>
            <a:endParaRPr lang="ru-RU" b="1" dirty="0">
              <a:solidFill>
                <a:schemeClr val="tx1"/>
              </a:solidFill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9707668" y="2528590"/>
            <a:ext cx="119845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b="1" i="1" dirty="0" err="1"/>
              <a:t>S</a:t>
            </a:r>
            <a:r>
              <a:rPr lang="ru-RU" sz="2400" b="1" baseline="-25000" dirty="0" err="1"/>
              <a:t>о</a:t>
            </a:r>
            <a:r>
              <a:rPr lang="ru-RU" sz="2400" b="1" dirty="0"/>
              <a:t> &lt; </a:t>
            </a:r>
            <a:r>
              <a:rPr lang="ru-RU" sz="2400" b="1" i="1" dirty="0" err="1"/>
              <a:t>S</a:t>
            </a:r>
            <a:r>
              <a:rPr lang="ru-RU" sz="2400" b="1" baseline="-25000" dirty="0" err="1"/>
              <a:t>у</a:t>
            </a:r>
            <a:r>
              <a:rPr lang="ru-RU" sz="2400" b="1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49832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12249561"/>
              </p:ext>
            </p:extLst>
          </p:nvPr>
        </p:nvGraphicFramePr>
        <p:xfrm>
          <a:off x="843252" y="559676"/>
          <a:ext cx="8085907" cy="608957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07541"/>
                <a:gridCol w="628629"/>
                <a:gridCol w="838125"/>
                <a:gridCol w="1323279"/>
                <a:gridCol w="870038"/>
                <a:gridCol w="712237"/>
                <a:gridCol w="750256"/>
                <a:gridCol w="674209"/>
                <a:gridCol w="881593"/>
              </a:tblGrid>
              <a:tr h="82927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dirty="0" smtClean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атегория </a:t>
                      </a:r>
                      <a:r>
                        <a:rPr lang="ru-RU" sz="12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С</a:t>
                      </a:r>
                      <a:r>
                        <a:rPr lang="en-US" sz="1200" dirty="0" smtClean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:</a:t>
                      </a:r>
                      <a:r>
                        <a:rPr lang="en-GB" sz="1200" baseline="0" dirty="0" smtClean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ru-RU" sz="1200" dirty="0" smtClean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1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endParaRPr lang="ru-RU" sz="1200" dirty="0" smtClean="0"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endParaRPr lang="ru-RU" sz="1200" b="1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endParaRPr lang="ru-RU" sz="1100" dirty="0"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endParaRPr lang="ru-RU" sz="1100" dirty="0"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ип дорожной одежды: сухой асфальтобетон</a:t>
                      </a:r>
                      <a:endParaRPr lang="ru-RU" sz="120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endParaRPr lang="ru-RU" sz="1200" dirty="0"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endParaRPr lang="ru-RU" sz="1200" dirty="0"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ирина полосы</a:t>
                      </a:r>
                      <a:endParaRPr lang="ru-RU" sz="120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endParaRPr lang="ru-RU" sz="1200" dirty="0"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,75 м</a:t>
                      </a:r>
                      <a:endParaRPr lang="ru-RU" sz="120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5890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1, с</a:t>
                      </a:r>
                      <a:endParaRPr lang="ru-RU" sz="12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,80</a:t>
                      </a:r>
                      <a:endParaRPr lang="ru-RU" sz="1200" b="1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endParaRPr lang="ru-RU" sz="1200" b="1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endParaRPr lang="ru-RU" sz="1200" b="1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endParaRPr lang="ru-RU" sz="1200" b="1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endParaRPr lang="ru-RU" sz="1200" b="1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endParaRPr lang="ru-RU" sz="1200" b="1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endParaRPr lang="ru-RU" sz="1200" b="1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endParaRPr lang="ru-RU" sz="1200" b="1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5890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2, с</a:t>
                      </a:r>
                      <a:endParaRPr lang="ru-RU" sz="12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,10</a:t>
                      </a:r>
                      <a:endParaRPr lang="ru-RU" sz="1200" b="1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endParaRPr lang="ru-RU" sz="1200" b="1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endParaRPr lang="ru-RU" sz="1200" b="1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endParaRPr lang="ru-RU" sz="1200" b="1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endParaRPr lang="ru-RU" sz="1200" b="1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endParaRPr lang="ru-RU" sz="1200" b="1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endParaRPr lang="ru-RU" sz="1200" b="1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endParaRPr lang="ru-RU" sz="1200" b="1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5890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3, с</a:t>
                      </a:r>
                      <a:endParaRPr lang="ru-RU" sz="12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,35</a:t>
                      </a:r>
                      <a:endParaRPr lang="ru-RU" sz="1200" b="1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endParaRPr lang="ru-RU" sz="1200" b="1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endParaRPr lang="ru-RU" sz="1200" b="1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endParaRPr lang="ru-RU" sz="1200" b="1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endParaRPr lang="ru-RU" sz="1200" b="1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endParaRPr lang="ru-RU" sz="1200" b="1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endParaRPr lang="ru-RU" sz="1200" b="1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endParaRPr lang="ru-RU" sz="1200" b="1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55922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корость </a:t>
                      </a:r>
                      <a:r>
                        <a:rPr lang="ru-RU" sz="1200" dirty="0" smtClean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втомобиля, </a:t>
                      </a:r>
                      <a:r>
                        <a:rPr lang="ru-RU" sz="12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м/ч</a:t>
                      </a:r>
                      <a:endParaRPr lang="ru-RU" sz="120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0,00</a:t>
                      </a:r>
                      <a:endParaRPr lang="ru-RU" sz="1400" b="1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0,00</a:t>
                      </a:r>
                      <a:endParaRPr lang="ru-RU" sz="1400" b="1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0,00</a:t>
                      </a:r>
                      <a:endParaRPr lang="ru-RU" sz="1400" b="1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,00</a:t>
                      </a:r>
                      <a:endParaRPr lang="ru-RU" sz="1400" b="1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0,00</a:t>
                      </a:r>
                      <a:endParaRPr lang="ru-RU" sz="1400" b="1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0,00</a:t>
                      </a:r>
                      <a:endParaRPr lang="ru-RU" sz="1400" b="1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0,00</a:t>
                      </a:r>
                      <a:endParaRPr lang="ru-RU" sz="1400" b="1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,00</a:t>
                      </a:r>
                      <a:endParaRPr lang="ru-RU" sz="1400" b="1" dirty="0"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4336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J, Замедление</a:t>
                      </a:r>
                      <a:endParaRPr lang="ru-RU" sz="12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,80</a:t>
                      </a:r>
                      <a:endParaRPr lang="ru-RU" sz="1200" b="1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endParaRPr lang="ru-RU" sz="1200" b="1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endParaRPr lang="ru-RU" sz="1200" b="1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endParaRPr lang="ru-RU" sz="1200" b="1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endParaRPr lang="ru-RU" sz="1200" b="1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endParaRPr lang="ru-RU" sz="1200" b="1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endParaRPr lang="ru-RU" sz="1200" b="1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endParaRPr lang="ru-RU" sz="1200" b="1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55922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корость пешехода, км/ч</a:t>
                      </a:r>
                      <a:endParaRPr lang="ru-RU" sz="12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,30</a:t>
                      </a:r>
                      <a:endParaRPr lang="ru-RU" sz="1400" b="1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,50</a:t>
                      </a:r>
                      <a:endParaRPr lang="ru-RU" sz="1400" b="1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,70</a:t>
                      </a:r>
                      <a:endParaRPr lang="ru-RU" sz="1400" b="1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,90</a:t>
                      </a:r>
                      <a:endParaRPr lang="ru-RU" sz="1400" b="1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,10</a:t>
                      </a:r>
                      <a:endParaRPr lang="ru-RU" sz="1400" b="1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,30</a:t>
                      </a:r>
                      <a:endParaRPr lang="ru-RU" sz="1400" b="1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,50</a:t>
                      </a:r>
                      <a:endParaRPr lang="ru-RU" sz="1400" b="1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,80</a:t>
                      </a:r>
                      <a:endParaRPr lang="ru-RU" sz="1400" b="1" dirty="0"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4336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ru-RU" sz="12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endParaRPr lang="ru-RU" sz="1200" b="1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endParaRPr lang="ru-RU" sz="1200" b="1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endParaRPr lang="ru-RU" sz="1200" b="1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endParaRPr lang="ru-RU" sz="1200" b="1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endParaRPr lang="ru-RU" sz="1200" b="1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endParaRPr lang="ru-RU" sz="1200" b="1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endParaRPr lang="ru-RU" sz="1200" b="1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endParaRPr lang="ru-RU" sz="1200" b="1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52517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становочный путь, м  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[S</a:t>
                      </a:r>
                      <a:r>
                        <a:rPr lang="ru-RU" sz="1800" baseline="-2500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]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1400" b="1" dirty="0" smtClean="0"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3,77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endParaRPr lang="ru-RU" sz="1400" b="1" dirty="0" smtClean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8,28</a:t>
                      </a:r>
                      <a:endParaRPr lang="ru-RU" sz="1400" b="1" dirty="0" smtClean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0,09</a:t>
                      </a:r>
                      <a:endParaRPr lang="ru-RU" sz="1400" b="1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6,42</a:t>
                      </a:r>
                      <a:endParaRPr lang="ru-RU" sz="1400" b="1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7,28</a:t>
                      </a:r>
                      <a:endParaRPr lang="ru-RU" sz="1400" b="1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2,67</a:t>
                      </a:r>
                      <a:endParaRPr lang="ru-RU" sz="1400" b="1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2,57</a:t>
                      </a:r>
                      <a:endParaRPr lang="ru-RU" sz="1400" b="1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,75</a:t>
                      </a:r>
                      <a:endParaRPr lang="ru-RU" sz="1400" b="1" dirty="0"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149268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даление ТС от места наезда на пешехода в момент возникновения опасности для движения, м </a:t>
                      </a: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[</a:t>
                      </a:r>
                      <a:r>
                        <a:rPr lang="en-US" sz="1800" dirty="0" err="1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</a:t>
                      </a:r>
                      <a:r>
                        <a:rPr lang="en-US" sz="1800" baseline="-25000" dirty="0" err="1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]</a:t>
                      </a:r>
                      <a:endParaRPr lang="ru-RU" sz="12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ru-RU" sz="1400" b="1" dirty="0" smtClean="0"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endParaRPr lang="en-US" sz="1400" b="1" dirty="0" smtClean="0"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,63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endParaRPr lang="ru-RU" sz="1400" b="1" dirty="0"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ru-RU" sz="1400" b="1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,62</a:t>
                      </a:r>
                      <a:endParaRPr lang="ru-RU" sz="1400" b="1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,94</a:t>
                      </a:r>
                      <a:endParaRPr lang="ru-RU" sz="1400" b="1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1,74</a:t>
                      </a:r>
                      <a:endParaRPr lang="ru-RU" sz="1400" b="1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3,80</a:t>
                      </a:r>
                      <a:endParaRPr lang="ru-RU" sz="1400" b="1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7,95</a:t>
                      </a:r>
                      <a:endParaRPr lang="ru-RU" sz="1400" b="1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4,00</a:t>
                      </a:r>
                      <a:endParaRPr lang="ru-RU" sz="1400" b="1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,73</a:t>
                      </a:r>
                      <a:endParaRPr lang="ru-RU" sz="1400" b="1" dirty="0"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74563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стояние, преодоленное пешеходом, м [</a:t>
                      </a:r>
                      <a:r>
                        <a:rPr lang="en-US" sz="12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</a:t>
                      </a:r>
                      <a:r>
                        <a:rPr lang="ru-RU" sz="1200" baseline="-25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п</a:t>
                      </a:r>
                      <a:r>
                        <a:rPr lang="ru-RU" sz="12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]</a:t>
                      </a:r>
                      <a:endParaRPr lang="ru-RU" sz="120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 smtClean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,10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endParaRPr lang="ru-RU" sz="1200" b="1" dirty="0"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ru-RU" sz="1200" b="1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,50</a:t>
                      </a:r>
                      <a:endParaRPr lang="ru-RU" sz="1200" b="1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,00</a:t>
                      </a:r>
                      <a:endParaRPr lang="ru-RU" sz="1200" b="1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,50</a:t>
                      </a:r>
                      <a:endParaRPr lang="ru-RU" sz="1200" b="1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,00</a:t>
                      </a:r>
                      <a:endParaRPr lang="ru-RU" sz="1200" b="1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,50</a:t>
                      </a:r>
                      <a:endParaRPr lang="ru-RU" sz="1200" b="1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,00</a:t>
                      </a:r>
                      <a:endParaRPr lang="ru-RU" sz="1200" b="1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,50</a:t>
                      </a:r>
                      <a:endParaRPr lang="ru-RU" sz="1200" b="1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9201150" y="6337300"/>
            <a:ext cx="2743200" cy="365125"/>
          </a:xfrm>
        </p:spPr>
        <p:txBody>
          <a:bodyPr/>
          <a:lstStyle/>
          <a:p>
            <a:fld id="{1ACABED2-B07F-4895-8944-5ED55C751D71}" type="slidenum">
              <a:rPr lang="ru-RU" b="1" smtClean="0">
                <a:solidFill>
                  <a:schemeClr val="tx1"/>
                </a:solidFill>
              </a:rPr>
              <a:t>8</a:t>
            </a:fld>
            <a:endParaRPr lang="ru-RU" b="1" dirty="0">
              <a:solidFill>
                <a:schemeClr val="tx1"/>
              </a:solidFill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ctrTitle"/>
          </p:nvPr>
        </p:nvSpPr>
        <p:spPr>
          <a:xfrm>
            <a:off x="0" y="1"/>
            <a:ext cx="12192000" cy="514350"/>
          </a:xfrm>
        </p:spPr>
        <p:txBody>
          <a:bodyPr>
            <a:noAutofit/>
          </a:bodyPr>
          <a:lstStyle/>
          <a:p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Наличие технической возможности остановки ТС для предотвращения ДТП</a:t>
            </a:r>
            <a:endParaRPr lang="ru-RU" sz="2400" b="1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Прямоугольник 3"/>
              <p:cNvSpPr/>
              <p:nvPr/>
            </p:nvSpPr>
            <p:spPr>
              <a:xfrm>
                <a:off x="8850230" y="2464798"/>
                <a:ext cx="3143250" cy="56419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dirty="0" smtClean="0"/>
                  <a:t>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b="1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GB" b="1" i="1">
                            <a:latin typeface="Cambria Math"/>
                          </a:rPr>
                          <m:t>𝑺</m:t>
                        </m:r>
                      </m:e>
                      <m:sub>
                        <m:r>
                          <a:rPr lang="ru-RU" b="1" i="1">
                            <a:latin typeface="Cambria Math"/>
                          </a:rPr>
                          <m:t>𝟎</m:t>
                        </m:r>
                      </m:sub>
                    </m:sSub>
                    <m:r>
                      <a:rPr lang="ru-RU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ru-RU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ru-RU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(</m:t>
                            </m:r>
                            <m:r>
                              <a:rPr lang="en-US" i="1">
                                <a:latin typeface="Cambria Math"/>
                              </a:rPr>
                              <m:t>𝑇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</a:rPr>
                          <m:t>+</m:t>
                        </m:r>
                        <m:sSub>
                          <m:sSubPr>
                            <m:ctrlPr>
                              <a:rPr lang="ru-RU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𝑇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</a:rPr>
                          <m:t>+</m:t>
                        </m:r>
                        <m:sSub>
                          <m:sSubPr>
                            <m:ctrlPr>
                              <a:rPr lang="ru-RU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ru-RU" i="1">
                                <a:latin typeface="Cambria Math"/>
                              </a:rPr>
                              <m:t>0.5</m:t>
                            </m:r>
                            <m:r>
                              <a:rPr lang="en-US" i="1">
                                <a:latin typeface="Cambria Math"/>
                              </a:rPr>
                              <m:t>𝑇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</a:rPr>
                          <m:t>)</m:t>
                        </m:r>
                        <m:sSub>
                          <m:sSubPr>
                            <m:ctrlPr>
                              <a:rPr lang="ru-RU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𝑎</m:t>
                            </m:r>
                          </m:sub>
                        </m:sSub>
                      </m:num>
                      <m:den>
                        <m:r>
                          <a:rPr lang="ru-RU" i="1">
                            <a:latin typeface="Cambria Math"/>
                          </a:rPr>
                          <m:t>3.6</m:t>
                        </m:r>
                      </m:den>
                    </m:f>
                    <m:r>
                      <a:rPr lang="ru-RU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ru-RU" i="1">
                            <a:latin typeface="Cambria Math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ru-RU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𝑎</m:t>
                            </m:r>
                          </m:sub>
                          <m:sup>
                            <m:r>
                              <a:rPr lang="ru-RU" i="1">
                                <a:latin typeface="Cambria Math"/>
                              </a:rPr>
                              <m:t>2</m:t>
                            </m:r>
                          </m:sup>
                        </m:sSubSup>
                      </m:num>
                      <m:den>
                        <m:r>
                          <a:rPr lang="ru-RU" i="1">
                            <a:latin typeface="Cambria Math"/>
                          </a:rPr>
                          <m:t>26</m:t>
                        </m:r>
                        <m:r>
                          <a:rPr lang="en-US" i="1">
                            <a:latin typeface="Cambria Math"/>
                          </a:rPr>
                          <m:t>𝐽</m:t>
                        </m:r>
                      </m:den>
                    </m:f>
                  </m:oMath>
                </a14:m>
                <a:endParaRPr lang="ru-RU" dirty="0"/>
              </a:p>
            </p:txBody>
          </p:sp>
        </mc:Choice>
        <mc:Fallback xmlns="">
          <p:sp>
            <p:nvSpPr>
              <p:cNvPr id="4" name="Прямоугольник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50230" y="2464798"/>
                <a:ext cx="3143250" cy="564193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Прямоугольник 5"/>
              <p:cNvSpPr/>
              <p:nvPr/>
            </p:nvSpPr>
            <p:spPr>
              <a:xfrm>
                <a:off x="9760552" y="3179825"/>
                <a:ext cx="1338636" cy="6580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b="1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GB" b="1" i="1">
                              <a:latin typeface="Cambria Math"/>
                            </a:rPr>
                            <m:t>𝑺</m:t>
                          </m:r>
                        </m:e>
                        <m:sub>
                          <m:r>
                            <a:rPr lang="ru-RU" b="1" i="1">
                              <a:latin typeface="Cambria Math"/>
                            </a:rPr>
                            <m:t>𝒚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ru-RU" i="1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оп</m:t>
                              </m:r>
                            </m:sub>
                          </m:sSub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𝑎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п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6" name="Прямоугольник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60552" y="3179825"/>
                <a:ext cx="1338636" cy="658065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Прямоугольник 6"/>
          <p:cNvSpPr/>
          <p:nvPr/>
        </p:nvSpPr>
        <p:spPr>
          <a:xfrm>
            <a:off x="9830641" y="4010256"/>
            <a:ext cx="119845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b="1" i="1" dirty="0" err="1"/>
              <a:t>S</a:t>
            </a:r>
            <a:r>
              <a:rPr lang="ru-RU" sz="2400" b="1" baseline="-25000" dirty="0" err="1"/>
              <a:t>о</a:t>
            </a:r>
            <a:r>
              <a:rPr lang="ru-RU" sz="2400" b="1" dirty="0"/>
              <a:t> &lt; </a:t>
            </a:r>
            <a:r>
              <a:rPr lang="ru-RU" sz="2400" b="1" i="1" dirty="0" err="1"/>
              <a:t>S</a:t>
            </a:r>
            <a:r>
              <a:rPr lang="ru-RU" sz="2400" b="1" baseline="-25000" dirty="0" err="1"/>
              <a:t>у</a:t>
            </a:r>
            <a:r>
              <a:rPr lang="ru-RU" sz="2400" b="1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380577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2572345" y="1716863"/>
            <a:ext cx="695129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i="1" dirty="0" smtClean="0">
                <a:latin typeface="Times New Roman" pitchFamily="18" charset="0"/>
                <a:cs typeface="Times New Roman" pitchFamily="18" charset="0"/>
              </a:rPr>
              <a:t>Статистика федеральной автомобильной дороги </a:t>
            </a:r>
            <a:r>
              <a:rPr lang="ru-RU" b="1" dirty="0" smtClean="0">
                <a:latin typeface="Times New Roman" pitchFamily="18" charset="0"/>
                <a:cs typeface="Times New Roman" pitchFamily="18" charset="0"/>
              </a:rPr>
              <a:t>М-1 «Беларусь» </a:t>
            </a:r>
            <a:endParaRPr lang="ru-RU" b="1" dirty="0"/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86488085"/>
              </p:ext>
            </p:extLst>
          </p:nvPr>
        </p:nvGraphicFramePr>
        <p:xfrm>
          <a:off x="2572345" y="2189237"/>
          <a:ext cx="6984775" cy="3151864"/>
        </p:xfrm>
        <a:graphic>
          <a:graphicData uri="http://schemas.openxmlformats.org/drawingml/2006/table">
            <a:tbl>
              <a:tblPr>
                <a:tableStyleId>{00A15C55-8517-42AA-B614-E9B94910E393}</a:tableStyleId>
              </a:tblPr>
              <a:tblGrid>
                <a:gridCol w="1192005"/>
                <a:gridCol w="2896385"/>
                <a:gridCol w="2896385"/>
              </a:tblGrid>
              <a:tr h="79816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ериод</a:t>
                      </a:r>
                      <a:endParaRPr lang="ru-RU" sz="1400" b="1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бщее количество ДТП с дикими животными</a:t>
                      </a:r>
                      <a:endParaRPr lang="ru-RU" sz="1400" b="1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ичество ДТП с дикими животными, в которых погибли или были ранены люди</a:t>
                      </a:r>
                      <a:endParaRPr lang="ru-RU" sz="1400" b="1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39228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12 г.</a:t>
                      </a:r>
                      <a:endParaRPr lang="ru-RU" sz="1400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2</a:t>
                      </a:r>
                      <a:endParaRPr lang="ru-RU" sz="1400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 (1 человек погиб и 1 ранен)</a:t>
                      </a:r>
                      <a:endParaRPr lang="ru-RU" sz="1400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39228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13 г.</a:t>
                      </a:r>
                      <a:endParaRPr lang="ru-RU" sz="140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0</a:t>
                      </a:r>
                      <a:endParaRPr lang="ru-RU" sz="1400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 (3 человека ранены)</a:t>
                      </a:r>
                      <a:endParaRPr lang="ru-RU" sz="1400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39228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14 г.</a:t>
                      </a:r>
                      <a:endParaRPr lang="ru-RU" sz="1400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3</a:t>
                      </a:r>
                      <a:endParaRPr lang="ru-RU" sz="140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 (3 человека погибли и 5 ранены)</a:t>
                      </a:r>
                      <a:endParaRPr lang="ru-RU" sz="1400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39228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15 г.</a:t>
                      </a:r>
                      <a:endParaRPr lang="ru-RU" sz="140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9</a:t>
                      </a:r>
                      <a:endParaRPr lang="ru-RU" sz="1400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 (11 человек ранены)</a:t>
                      </a:r>
                      <a:endParaRPr lang="ru-RU" sz="1400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39228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16 г.</a:t>
                      </a:r>
                      <a:endParaRPr lang="ru-RU" sz="140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1</a:t>
                      </a:r>
                      <a:endParaRPr lang="ru-RU" sz="1400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 (3 человека ранены)</a:t>
                      </a:r>
                      <a:endParaRPr lang="ru-RU" sz="1400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39228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:</a:t>
                      </a:r>
                      <a:endParaRPr lang="ru-RU" sz="1400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45 (427 по данным на 05.2018 г.)</a:t>
                      </a:r>
                      <a:endParaRPr lang="ru-RU" sz="140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</a:t>
                      </a:r>
                      <a:endParaRPr lang="ru-RU" sz="1400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2557760" y="5502047"/>
            <a:ext cx="707647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* Выдержка из проектной документации ПТИ-2014-853-ТКР1.4-ТЧ.01</a:t>
            </a:r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9305925" y="6351950"/>
            <a:ext cx="2743200" cy="365125"/>
          </a:xfrm>
        </p:spPr>
        <p:txBody>
          <a:bodyPr/>
          <a:lstStyle/>
          <a:p>
            <a:fld id="{1ACABED2-B07F-4895-8944-5ED55C751D71}" type="slidenum">
              <a:rPr lang="ru-RU" b="1" smtClean="0">
                <a:solidFill>
                  <a:schemeClr val="tx1"/>
                </a:solidFill>
              </a:rPr>
              <a:t>9</a:t>
            </a:fld>
            <a:endParaRPr lang="ru-RU" b="1" dirty="0">
              <a:solidFill>
                <a:schemeClr val="tx1"/>
              </a:solidFill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0" y="229195"/>
            <a:ext cx="1219200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b="1" dirty="0">
                <a:latin typeface="Times New Roman" pitchFamily="18" charset="0"/>
                <a:cs typeface="Times New Roman" pitchFamily="18" charset="0"/>
              </a:rPr>
              <a:t>Обоснование установки </a:t>
            </a:r>
            <a:br>
              <a:rPr lang="ru-RU" sz="2800" b="1" dirty="0">
                <a:latin typeface="Times New Roman" pitchFamily="18" charset="0"/>
                <a:cs typeface="Times New Roman" pitchFamily="18" charset="0"/>
              </a:rPr>
            </a:br>
            <a:r>
              <a:rPr lang="ru-RU" sz="2800" b="1" dirty="0">
                <a:latin typeface="Times New Roman" pitchFamily="18" charset="0"/>
                <a:cs typeface="Times New Roman" pitchFamily="18" charset="0"/>
              </a:rPr>
              <a:t>интеллектуальной системы предупреждения водителей</a:t>
            </a:r>
            <a:r>
              <a:rPr lang="en-GB" sz="2800" b="1" dirty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GB" sz="2800" b="1" dirty="0">
                <a:latin typeface="Times New Roman" pitchFamily="18" charset="0"/>
                <a:cs typeface="Times New Roman" pitchFamily="18" charset="0"/>
              </a:rPr>
            </a:br>
            <a:r>
              <a:rPr lang="ru-RU" sz="2800" b="1" dirty="0">
                <a:latin typeface="Times New Roman" pitchFamily="18" charset="0"/>
                <a:cs typeface="Times New Roman" pitchFamily="18" charset="0"/>
              </a:rPr>
              <a:t>о появлении диких животных на проезжей части </a:t>
            </a:r>
          </a:p>
        </p:txBody>
      </p:sp>
    </p:spTree>
    <p:extLst>
      <p:ext uri="{BB962C8B-B14F-4D97-AF65-F5344CB8AC3E}">
        <p14:creationId xmlns:p14="http://schemas.microsoft.com/office/powerpoint/2010/main" val="1456987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Другая 2">
      <a:dk1>
        <a:srgbClr val="2F5496"/>
      </a:dk1>
      <a:lt1>
        <a:sysClr val="window" lastClr="FFFFFF"/>
      </a:lt1>
      <a:dk2>
        <a:srgbClr val="034A90"/>
      </a:dk2>
      <a:lt2>
        <a:srgbClr val="E7E6E6"/>
      </a:lt2>
      <a:accent1>
        <a:srgbClr val="FF6600"/>
      </a:accent1>
      <a:accent2>
        <a:srgbClr val="FF6600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entury Gothic">
      <a:majorFont>
        <a:latin typeface="Century Gothic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Тема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AE6F2518-B084-4896-AF52-66CC2144AA26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Другая 2">
    <a:dk1>
      <a:srgbClr val="2F5496"/>
    </a:dk1>
    <a:lt1>
      <a:sysClr val="window" lastClr="FFFFFF"/>
    </a:lt1>
    <a:dk2>
      <a:srgbClr val="034A90"/>
    </a:dk2>
    <a:lt2>
      <a:srgbClr val="E7E6E6"/>
    </a:lt2>
    <a:accent1>
      <a:srgbClr val="FF6600"/>
    </a:accent1>
    <a:accent2>
      <a:srgbClr val="FF6600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Century Gothic">
    <a:majorFont>
      <a:latin typeface="Century Gothic"/>
      <a:ea typeface=""/>
      <a:cs typeface=""/>
      <a:font script="Jpan" typeface="メイリオ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entury Gothic"/>
      <a:ea typeface=""/>
      <a:cs typeface=""/>
      <a:font script="Jpan" typeface="メイリオ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Тема 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091</TotalTime>
  <Words>684</Words>
  <Application>Microsoft Office PowerPoint</Application>
  <PresentationFormat>Произвольный</PresentationFormat>
  <Paragraphs>177</Paragraphs>
  <Slides>13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3</vt:i4>
      </vt:variant>
    </vt:vector>
  </HeadingPairs>
  <TitlesOfParts>
    <vt:vector size="15" baseType="lpstr">
      <vt:lpstr>Office Theme</vt:lpstr>
      <vt:lpstr>Visio.Drawing.15</vt:lpstr>
      <vt:lpstr>Научно-практическое обоснование  установки интеллектуальной системы предупреждения водителей о появлении опасности на проезжей части</vt:lpstr>
      <vt:lpstr>Отечественная программа компонента и алгоритмы искусственного интеллекта</vt:lpstr>
      <vt:lpstr>Целевые индикаторы эффективности  интеллектуальной системы предупреждения водителей  о появлении опасности на проезжей части</vt:lpstr>
      <vt:lpstr>Презентация PowerPoint</vt:lpstr>
      <vt:lpstr>Концепция обоснования установки локального проекта интеллектуальной транспортной системы с позиции автотехнической экспертизы </vt:lpstr>
      <vt:lpstr>Презентация PowerPoint</vt:lpstr>
      <vt:lpstr>Обоснование установки локального проекта интеллектуальной транспортной системы на пешеходных переходах</vt:lpstr>
      <vt:lpstr>Наличие технической возможности остановки ТС для предотвращения ДТП</vt:lpstr>
      <vt:lpstr>Презентация PowerPoint</vt:lpstr>
      <vt:lpstr>Презентация PowerPoint</vt:lpstr>
      <vt:lpstr>Презентация PowerPoint</vt:lpstr>
      <vt:lpstr>Презентация PowerPoint</vt:lpstr>
      <vt:lpstr>Научно-практическое обоснование  установки интеллектуальной системы предупреждения водителей о появлении опасности на проезжей части</vt:lpstr>
    </vt:vector>
  </TitlesOfParts>
  <Company>HP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Заголовок</dc:title>
  <dc:creator>Work</dc:creator>
  <cp:lastModifiedBy>User</cp:lastModifiedBy>
  <cp:revision>73</cp:revision>
  <dcterms:created xsi:type="dcterms:W3CDTF">2021-08-17T12:22:19Z</dcterms:created>
  <dcterms:modified xsi:type="dcterms:W3CDTF">2021-09-13T18:32:12Z</dcterms:modified>
</cp:coreProperties>
</file>